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9D7728A" w14:textId="77777777" w:rsidR="00762F4C" w:rsidRPr="006D7D73" w:rsidRDefault="00762F4C" w:rsidP="00FD1054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6D7D73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 w:cs="Times New Roman"/>
          <w:sz w:val="36"/>
          <w:szCs w:val="36"/>
        </w:rPr>
        <w:t>/</w:t>
      </w:r>
      <w:r w:rsidRPr="006D7D73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86"/>
        <w:gridCol w:w="4595"/>
        <w:gridCol w:w="1274"/>
        <w:gridCol w:w="1188"/>
        <w:gridCol w:w="1065"/>
      </w:tblGrid>
      <w:tr w:rsidR="00762F4C" w:rsidRPr="006D7D73" w14:paraId="647C9510" w14:textId="77777777" w:rsidTr="004A4C89">
        <w:trPr>
          <w:jc w:val="center"/>
        </w:trPr>
        <w:tc>
          <w:tcPr>
            <w:tcW w:w="773" w:type="pct"/>
            <w:vAlign w:val="center"/>
          </w:tcPr>
          <w:p w14:paraId="095203A9" w14:textId="77777777" w:rsidR="00762F4C" w:rsidRPr="006D7D73" w:rsidRDefault="00762F4C" w:rsidP="001C3CB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加班"/>
        <w:bookmarkStart w:id="1" w:name="出勤–加班"/>
        <w:tc>
          <w:tcPr>
            <w:tcW w:w="2391" w:type="pct"/>
            <w:vAlign w:val="center"/>
          </w:tcPr>
          <w:p w14:paraId="2A63109C" w14:textId="77777777" w:rsidR="00762F4C" w:rsidRPr="006D7D73" w:rsidRDefault="00762F4C" w:rsidP="00361B8F">
            <w:pPr>
              <w:pStyle w:val="31"/>
            </w:pPr>
            <w:r w:rsidRPr="006D7D73">
              <w:fldChar w:fldCharType="begin"/>
            </w:r>
            <w:r w:rsidRPr="006D7D73">
              <w:instrText xml:space="preserve"> HYPERLINK  \l "</w:instrText>
            </w:r>
            <w:r w:rsidRPr="006D7D73">
              <w:rPr>
                <w:rFonts w:hint="eastAsia"/>
              </w:rPr>
              <w:instrText>人事室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2" w:name="_Toc92798230"/>
            <w:bookmarkStart w:id="3" w:name="_Toc99130241"/>
            <w:r w:rsidRPr="006D7D73">
              <w:rPr>
                <w:rStyle w:val="a3"/>
                <w:rFonts w:cs="Times New Roman" w:hint="eastAsia"/>
              </w:rPr>
              <w:t>1160-001-2出勤–加班</w:t>
            </w:r>
            <w:bookmarkEnd w:id="0"/>
            <w:bookmarkEnd w:id="1"/>
            <w:bookmarkEnd w:id="2"/>
            <w:bookmarkEnd w:id="3"/>
            <w:r w:rsidRPr="006D7D73">
              <w:fldChar w:fldCharType="end"/>
            </w:r>
          </w:p>
        </w:tc>
        <w:tc>
          <w:tcPr>
            <w:tcW w:w="663" w:type="pct"/>
            <w:vAlign w:val="center"/>
          </w:tcPr>
          <w:p w14:paraId="3580FC93" w14:textId="77777777" w:rsidR="00762F4C" w:rsidRPr="006D7D73" w:rsidRDefault="00762F4C" w:rsidP="001C3CB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72" w:type="pct"/>
            <w:gridSpan w:val="2"/>
            <w:vAlign w:val="center"/>
          </w:tcPr>
          <w:p w14:paraId="30666D51" w14:textId="77777777" w:rsidR="00762F4C" w:rsidRPr="006D7D73" w:rsidRDefault="00762F4C" w:rsidP="001C3CBC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人事室</w:t>
            </w:r>
          </w:p>
        </w:tc>
      </w:tr>
      <w:tr w:rsidR="00762F4C" w:rsidRPr="006D7D73" w14:paraId="461FD249" w14:textId="77777777" w:rsidTr="004A4C89">
        <w:trPr>
          <w:jc w:val="center"/>
        </w:trPr>
        <w:tc>
          <w:tcPr>
            <w:tcW w:w="773" w:type="pct"/>
            <w:vAlign w:val="center"/>
          </w:tcPr>
          <w:p w14:paraId="1A6F8272" w14:textId="77777777" w:rsidR="00762F4C" w:rsidRPr="006D7D73" w:rsidRDefault="00762F4C" w:rsidP="001C3CB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91" w:type="pct"/>
            <w:vAlign w:val="center"/>
          </w:tcPr>
          <w:p w14:paraId="42EC1E04" w14:textId="77777777" w:rsidR="00762F4C" w:rsidRPr="006D7D73" w:rsidRDefault="00762F4C" w:rsidP="001C3CB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3" w:type="pct"/>
            <w:vAlign w:val="center"/>
          </w:tcPr>
          <w:p w14:paraId="774847AE" w14:textId="77777777" w:rsidR="00762F4C" w:rsidRPr="006D7D73" w:rsidRDefault="00762F4C" w:rsidP="001C3CB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18" w:type="pct"/>
            <w:vAlign w:val="center"/>
          </w:tcPr>
          <w:p w14:paraId="2AF2E250" w14:textId="77777777" w:rsidR="00762F4C" w:rsidRPr="006D7D73" w:rsidRDefault="00762F4C" w:rsidP="001C3CB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4" w:type="pct"/>
            <w:vAlign w:val="center"/>
          </w:tcPr>
          <w:p w14:paraId="42E0D388" w14:textId="77777777" w:rsidR="00762F4C" w:rsidRPr="006D7D73" w:rsidRDefault="00762F4C" w:rsidP="001C3CB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762F4C" w:rsidRPr="006D7D73" w14:paraId="60DF6CFF" w14:textId="77777777" w:rsidTr="004A4C89">
        <w:trPr>
          <w:jc w:val="center"/>
        </w:trPr>
        <w:tc>
          <w:tcPr>
            <w:tcW w:w="773" w:type="pct"/>
            <w:vAlign w:val="center"/>
          </w:tcPr>
          <w:p w14:paraId="4DD3181B" w14:textId="77777777" w:rsidR="00762F4C" w:rsidRPr="006D7D73" w:rsidRDefault="00762F4C" w:rsidP="001C3CB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391" w:type="pct"/>
            <w:vAlign w:val="center"/>
          </w:tcPr>
          <w:p w14:paraId="365098A1" w14:textId="77777777" w:rsidR="00762F4C" w:rsidRPr="006D7D73" w:rsidRDefault="00762F4C" w:rsidP="001C3CBC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14:paraId="4CFC23A4" w14:textId="77777777" w:rsidR="00762F4C" w:rsidRPr="006D7D73" w:rsidRDefault="00762F4C" w:rsidP="001C3CBC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14:paraId="7FF02B88" w14:textId="77777777" w:rsidR="00762F4C" w:rsidRPr="006D7D73" w:rsidRDefault="00762F4C" w:rsidP="001C3CBC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63" w:type="pct"/>
            <w:vAlign w:val="center"/>
          </w:tcPr>
          <w:p w14:paraId="3BC30242" w14:textId="77777777" w:rsidR="00762F4C" w:rsidRPr="006D7D73" w:rsidRDefault="00762F4C" w:rsidP="001C3CB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618" w:type="pct"/>
            <w:vAlign w:val="center"/>
          </w:tcPr>
          <w:p w14:paraId="433A6F93" w14:textId="77777777" w:rsidR="00762F4C" w:rsidRPr="006D7D73" w:rsidRDefault="00762F4C" w:rsidP="001C3CB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陳美華</w:t>
            </w:r>
          </w:p>
        </w:tc>
        <w:tc>
          <w:tcPr>
            <w:tcW w:w="554" w:type="pct"/>
            <w:vAlign w:val="center"/>
          </w:tcPr>
          <w:p w14:paraId="33D72CD3" w14:textId="77777777" w:rsidR="00762F4C" w:rsidRPr="006D7D73" w:rsidRDefault="00762F4C" w:rsidP="001C3CB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762F4C" w:rsidRPr="006D7D73" w14:paraId="6FE1FF50" w14:textId="77777777" w:rsidTr="004A4C89">
        <w:trPr>
          <w:jc w:val="center"/>
        </w:trPr>
        <w:tc>
          <w:tcPr>
            <w:tcW w:w="773" w:type="pct"/>
            <w:vAlign w:val="center"/>
          </w:tcPr>
          <w:p w14:paraId="76656460" w14:textId="77777777" w:rsidR="00762F4C" w:rsidRPr="006D7D73" w:rsidRDefault="00762F4C" w:rsidP="001C3CB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391" w:type="pct"/>
            <w:vAlign w:val="center"/>
          </w:tcPr>
          <w:p w14:paraId="2AC8ACBD" w14:textId="77777777" w:rsidR="00762F4C" w:rsidRPr="006D7D73" w:rsidRDefault="00762F4C" w:rsidP="001C3CBC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訂原因：文字補正、系統更改。</w:t>
            </w:r>
          </w:p>
          <w:p w14:paraId="6F979DDB" w14:textId="77777777" w:rsidR="00762F4C" w:rsidRPr="006D7D73" w:rsidRDefault="00762F4C" w:rsidP="001C3CBC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268FDA8A" w14:textId="77777777" w:rsidR="00762F4C" w:rsidRPr="006D7D73" w:rsidRDefault="00762F4C" w:rsidP="001C3CBC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1）流程圖變更。</w:t>
            </w:r>
          </w:p>
          <w:p w14:paraId="77BF9CE6" w14:textId="77777777" w:rsidR="00762F4C" w:rsidRPr="006D7D73" w:rsidRDefault="00762F4C" w:rsidP="001C3CBC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2）作業程序修改2.1.、2.3.、2.5.、2.6.、2.7.、2.8.。</w:t>
            </w:r>
          </w:p>
          <w:p w14:paraId="0CF30950" w14:textId="77777777" w:rsidR="00762F4C" w:rsidRPr="006D7D73" w:rsidRDefault="00762F4C" w:rsidP="001C3CBC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3）控制重點修改3.2.。</w:t>
            </w:r>
          </w:p>
          <w:p w14:paraId="62B8E8F3" w14:textId="77777777" w:rsidR="00762F4C" w:rsidRPr="006D7D73" w:rsidRDefault="00762F4C" w:rsidP="001C3CBC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4）使用表單修改4.1.。</w:t>
            </w:r>
          </w:p>
          <w:p w14:paraId="6ACD9687" w14:textId="77777777" w:rsidR="00762F4C" w:rsidRPr="006D7D73" w:rsidRDefault="00762F4C" w:rsidP="001C3CBC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5）依據及相關文件修改5.1.。</w:t>
            </w:r>
          </w:p>
        </w:tc>
        <w:tc>
          <w:tcPr>
            <w:tcW w:w="663" w:type="pct"/>
            <w:vAlign w:val="center"/>
          </w:tcPr>
          <w:p w14:paraId="6C14BA97" w14:textId="77777777" w:rsidR="00762F4C" w:rsidRPr="006D7D73" w:rsidRDefault="00762F4C" w:rsidP="001C3CB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5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.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3月</w:t>
            </w:r>
          </w:p>
        </w:tc>
        <w:tc>
          <w:tcPr>
            <w:tcW w:w="618" w:type="pct"/>
            <w:vAlign w:val="center"/>
          </w:tcPr>
          <w:p w14:paraId="7247354E" w14:textId="77777777" w:rsidR="00762F4C" w:rsidRPr="006D7D73" w:rsidRDefault="00762F4C" w:rsidP="001C3CB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楊沛晴</w:t>
            </w:r>
          </w:p>
        </w:tc>
        <w:tc>
          <w:tcPr>
            <w:tcW w:w="554" w:type="pct"/>
            <w:vAlign w:val="center"/>
          </w:tcPr>
          <w:p w14:paraId="30D4D451" w14:textId="77777777" w:rsidR="00762F4C" w:rsidRPr="006D7D73" w:rsidRDefault="00762F4C" w:rsidP="001C3CB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762F4C" w:rsidRPr="006D7D73" w14:paraId="077365E4" w14:textId="77777777" w:rsidTr="004A4C89">
        <w:trPr>
          <w:jc w:val="center"/>
        </w:trPr>
        <w:tc>
          <w:tcPr>
            <w:tcW w:w="773" w:type="pct"/>
            <w:vAlign w:val="center"/>
          </w:tcPr>
          <w:p w14:paraId="4C0CA2BD" w14:textId="77777777" w:rsidR="00762F4C" w:rsidRPr="006D7D73" w:rsidRDefault="00762F4C" w:rsidP="001C3CB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391" w:type="pct"/>
            <w:vAlign w:val="center"/>
          </w:tcPr>
          <w:p w14:paraId="1BCBFE1C" w14:textId="77777777" w:rsidR="00762F4C" w:rsidRPr="006D7D73" w:rsidRDefault="00762F4C" w:rsidP="004A4C89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6D7D73">
              <w:rPr>
                <w:rFonts w:ascii="標楷體" w:eastAsia="標楷體" w:hAnsi="標楷體" w:hint="eastAsia"/>
              </w:rPr>
              <w:t>原因：配合新版內控格式修正流程圖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14:paraId="7BE03CA7" w14:textId="77777777" w:rsidR="00762F4C" w:rsidRPr="006D7D73" w:rsidRDefault="00762F4C" w:rsidP="004A4C89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14:paraId="6483D39E" w14:textId="77777777" w:rsidR="00762F4C" w:rsidRPr="006D7D73" w:rsidRDefault="00762F4C" w:rsidP="004A4C89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3.刪除原因：現已系統化且風險質低，無須控管。</w:t>
            </w:r>
          </w:p>
          <w:p w14:paraId="305A4577" w14:textId="77777777" w:rsidR="00762F4C" w:rsidRPr="006D7D73" w:rsidRDefault="00762F4C" w:rsidP="004A4C89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4.105-4內部控制制度推動小組會議同意刪除。</w:t>
            </w:r>
          </w:p>
        </w:tc>
        <w:tc>
          <w:tcPr>
            <w:tcW w:w="663" w:type="pct"/>
            <w:vAlign w:val="center"/>
          </w:tcPr>
          <w:p w14:paraId="1227C3BE" w14:textId="77777777" w:rsidR="00762F4C" w:rsidRPr="006D7D73" w:rsidRDefault="00762F4C" w:rsidP="001C3CB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5.11月</w:t>
            </w:r>
          </w:p>
        </w:tc>
        <w:tc>
          <w:tcPr>
            <w:tcW w:w="618" w:type="pct"/>
            <w:vAlign w:val="center"/>
          </w:tcPr>
          <w:p w14:paraId="1A8D1DE0" w14:textId="77777777" w:rsidR="00762F4C" w:rsidRPr="006D7D73" w:rsidRDefault="00762F4C" w:rsidP="001C3CB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楊沛晴</w:t>
            </w:r>
          </w:p>
        </w:tc>
        <w:tc>
          <w:tcPr>
            <w:tcW w:w="554" w:type="pct"/>
            <w:vAlign w:val="center"/>
          </w:tcPr>
          <w:p w14:paraId="32BFE9A6" w14:textId="77777777" w:rsidR="00762F4C" w:rsidRPr="006D7D73" w:rsidRDefault="00762F4C" w:rsidP="001C3CB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762F4C" w:rsidRPr="006D7D73" w14:paraId="56F3DCD2" w14:textId="77777777" w:rsidTr="004A4C89">
        <w:trPr>
          <w:jc w:val="center"/>
        </w:trPr>
        <w:tc>
          <w:tcPr>
            <w:tcW w:w="773" w:type="pct"/>
            <w:vAlign w:val="center"/>
          </w:tcPr>
          <w:p w14:paraId="71189479" w14:textId="77777777" w:rsidR="00762F4C" w:rsidRPr="006D7D73" w:rsidRDefault="00762F4C" w:rsidP="001C3CB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391" w:type="pct"/>
            <w:vAlign w:val="center"/>
          </w:tcPr>
          <w:p w14:paraId="5704CC15" w14:textId="77777777" w:rsidR="00762F4C" w:rsidRPr="006D7D73" w:rsidRDefault="00762F4C" w:rsidP="001C3CBC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新訂。</w:t>
            </w:r>
          </w:p>
          <w:p w14:paraId="6E1631A5" w14:textId="77777777" w:rsidR="00762F4C" w:rsidRPr="006D7D73" w:rsidRDefault="00762F4C" w:rsidP="001C3CB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</w:t>
            </w:r>
            <w:r w:rsidRPr="006D7D73">
              <w:rPr>
                <w:rFonts w:ascii="標楷體" w:eastAsia="標楷體" w:hAnsi="標楷體" w:hint="eastAsia"/>
                <w:szCs w:val="24"/>
              </w:rPr>
              <w:t>依</w:t>
            </w:r>
            <w:r w:rsidRPr="006D7D73">
              <w:rPr>
                <w:rFonts w:ascii="標楷體" w:eastAsia="標楷體" w:hAnsi="標楷體" w:hint="eastAsia"/>
              </w:rPr>
              <w:t>學校財團法人及所設私立學校內部控制制度實施辦法制訂。</w:t>
            </w:r>
          </w:p>
        </w:tc>
        <w:tc>
          <w:tcPr>
            <w:tcW w:w="663" w:type="pct"/>
            <w:vAlign w:val="center"/>
          </w:tcPr>
          <w:p w14:paraId="647B75FC" w14:textId="77777777" w:rsidR="00762F4C" w:rsidRPr="006D7D73" w:rsidRDefault="00762F4C" w:rsidP="001C3CB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hint="eastAsia"/>
              </w:rPr>
              <w:t>10</w:t>
            </w:r>
            <w:r w:rsidRPr="006D7D73">
              <w:rPr>
                <w:rFonts w:ascii="標楷體" w:eastAsia="標楷體" w:hAnsi="標楷體"/>
              </w:rPr>
              <w:t>6</w:t>
            </w:r>
            <w:r w:rsidRPr="006D7D73">
              <w:rPr>
                <w:rFonts w:ascii="標楷體" w:eastAsia="標楷體" w:hAnsi="標楷體" w:hint="eastAsia"/>
              </w:rPr>
              <w:t>.9月</w:t>
            </w:r>
          </w:p>
        </w:tc>
        <w:tc>
          <w:tcPr>
            <w:tcW w:w="618" w:type="pct"/>
            <w:vAlign w:val="center"/>
          </w:tcPr>
          <w:p w14:paraId="6F6A25E0" w14:textId="77777777" w:rsidR="00762F4C" w:rsidRPr="006D7D73" w:rsidRDefault="00762F4C" w:rsidP="001C3CB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楊沛晴</w:t>
            </w:r>
          </w:p>
        </w:tc>
        <w:tc>
          <w:tcPr>
            <w:tcW w:w="554" w:type="pct"/>
            <w:vAlign w:val="center"/>
          </w:tcPr>
          <w:p w14:paraId="563C00B4" w14:textId="77777777" w:rsidR="00762F4C" w:rsidRPr="006D7D73" w:rsidRDefault="00762F4C" w:rsidP="001C3CB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762F4C" w:rsidRPr="006D7D73" w14:paraId="72B7E096" w14:textId="77777777" w:rsidTr="004A4C89">
        <w:trPr>
          <w:jc w:val="center"/>
        </w:trPr>
        <w:tc>
          <w:tcPr>
            <w:tcW w:w="773" w:type="pct"/>
            <w:vAlign w:val="center"/>
          </w:tcPr>
          <w:p w14:paraId="646B3F8D" w14:textId="77777777" w:rsidR="00762F4C" w:rsidRPr="006D7D73" w:rsidRDefault="00762F4C" w:rsidP="001C3CB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391" w:type="pct"/>
            <w:vAlign w:val="center"/>
          </w:tcPr>
          <w:p w14:paraId="0171E735" w14:textId="77777777" w:rsidR="00762F4C" w:rsidRPr="006D7D73" w:rsidRDefault="00762F4C" w:rsidP="001C3CB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訂原因：</w:t>
            </w:r>
            <w:r w:rsidRPr="006D7D73">
              <w:rPr>
                <w:rFonts w:ascii="標楷體" w:eastAsia="標楷體" w:hAnsi="標楷體" w:hint="eastAsia"/>
                <w:szCs w:val="24"/>
              </w:rPr>
              <w:t>依本校「</w:t>
            </w:r>
            <w:r w:rsidRPr="006D7D73">
              <w:rPr>
                <w:rFonts w:ascii="標楷體" w:eastAsia="標楷體" w:hAnsi="標楷體" w:hint="eastAsia"/>
              </w:rPr>
              <w:t>加班補休暨加班</w:t>
            </w:r>
            <w:r w:rsidRPr="006D7D73">
              <w:rPr>
                <w:rFonts w:ascii="標楷體" w:eastAsia="標楷體" w:hAnsi="標楷體"/>
              </w:rPr>
              <w:t>費支給</w:t>
            </w:r>
            <w:r w:rsidRPr="006D7D73">
              <w:rPr>
                <w:rFonts w:ascii="標楷體" w:eastAsia="標楷體" w:hAnsi="標楷體" w:hint="eastAsia"/>
              </w:rPr>
              <w:t>準」修正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14:paraId="09BF8DB6" w14:textId="77777777" w:rsidR="00762F4C" w:rsidRPr="006D7D73" w:rsidRDefault="00762F4C" w:rsidP="001C3CB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14AC2E1A" w14:textId="77777777" w:rsidR="00762F4C" w:rsidRPr="006D7D73" w:rsidRDefault="00762F4C" w:rsidP="001C3CBC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1）流程圖重新繪製。</w:t>
            </w:r>
          </w:p>
          <w:p w14:paraId="2C715627" w14:textId="77777777" w:rsidR="00762F4C" w:rsidRPr="006D7D73" w:rsidRDefault="00762F4C" w:rsidP="001C3CBC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2）作業程序修改2.2.、2.3.、2.6.及2.7.。</w:t>
            </w:r>
          </w:p>
        </w:tc>
        <w:tc>
          <w:tcPr>
            <w:tcW w:w="663" w:type="pct"/>
            <w:vAlign w:val="center"/>
          </w:tcPr>
          <w:p w14:paraId="1302E8EE" w14:textId="77777777" w:rsidR="00762F4C" w:rsidRPr="006D7D73" w:rsidRDefault="00762F4C" w:rsidP="001C3CB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hint="eastAsia"/>
              </w:rPr>
              <w:t>107.12月</w:t>
            </w:r>
          </w:p>
        </w:tc>
        <w:tc>
          <w:tcPr>
            <w:tcW w:w="618" w:type="pct"/>
            <w:vAlign w:val="center"/>
          </w:tcPr>
          <w:p w14:paraId="71AEAA9E" w14:textId="77777777" w:rsidR="00762F4C" w:rsidRPr="006D7D73" w:rsidRDefault="00762F4C" w:rsidP="001C3CB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楊沛晴</w:t>
            </w:r>
          </w:p>
        </w:tc>
        <w:tc>
          <w:tcPr>
            <w:tcW w:w="554" w:type="pct"/>
            <w:vAlign w:val="center"/>
          </w:tcPr>
          <w:p w14:paraId="54D461C7" w14:textId="77777777" w:rsidR="00762F4C" w:rsidRPr="006D7D73" w:rsidRDefault="00762F4C" w:rsidP="001C3CB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14:paraId="132FDDC5" w14:textId="77777777" w:rsidR="00762F4C" w:rsidRPr="006D7D73" w:rsidRDefault="00762F4C" w:rsidP="00FD1054">
      <w:pPr>
        <w:jc w:val="right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2E5B8B09" w14:textId="77777777" w:rsidR="00762F4C" w:rsidRPr="006D7D73" w:rsidRDefault="00762F4C" w:rsidP="00FD1054">
      <w:pPr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1DD0906" wp14:editId="67AFEAA4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28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70548E5" w14:textId="77777777" w:rsidR="00762F4C" w:rsidRPr="007D5224" w:rsidRDefault="00762F4C" w:rsidP="00FD1054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D5224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8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6</w:t>
                            </w:r>
                          </w:p>
                          <w:p w14:paraId="40CA4791" w14:textId="77777777" w:rsidR="00762F4C" w:rsidRPr="007D5224" w:rsidRDefault="00762F4C" w:rsidP="00FD1054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D5224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1DD0906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3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GU0o/vjAAAADQEAAA8AAABkcnMvZG93bnJldi54&#10;bWxMj81OwzAQhO9IfQdrK3FBrUNIQxviVFCJAz+ioi3q1Y2XJCJeR7HbhrdnOcFxvxnNzuTLwbbi&#10;hL1vHCm4nkYgkEpnGqoU7LaPkzkIHzQZ3TpCBd/oYVmMLnKdGXemdzxtQiU4hHymFdQhdJmUvqzR&#10;aj91HRJrn663OvDZV9L0+szhtpVxFKXS6ob4Q607XNVYfm2OVkEi9+6hW9ny9WPvXp7XV3Hz9hQr&#10;dTke7u9ABBzCnxl+63N1KLjTwR3JeNEqSG+TlK0sJOlNDIIti8Wc0YHRbMZIFrn8v6L4AQ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GU0o/vjAAAADQEAAA8AAAAAAAAAAAAAAAAAggQA&#10;AGRycy9kb3ducmV2LnhtbFBLBQYAAAAABAAEAPMAAACSBQAAAAA=&#10;" fillcolor="white [3201]" stroked="f" strokeweight="1pt">
                <v:textbox>
                  <w:txbxContent>
                    <w:p w14:paraId="170548E5" w14:textId="77777777" w:rsidR="00762F4C" w:rsidRPr="007D5224" w:rsidRDefault="00762F4C" w:rsidP="00FD1054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D5224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8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6</w:t>
                      </w:r>
                    </w:p>
                    <w:p w14:paraId="40CA4791" w14:textId="77777777" w:rsidR="00762F4C" w:rsidRPr="007D5224" w:rsidRDefault="00762F4C" w:rsidP="00FD1054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D5224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79"/>
        <w:gridCol w:w="1795"/>
        <w:gridCol w:w="1240"/>
        <w:gridCol w:w="1240"/>
        <w:gridCol w:w="1012"/>
      </w:tblGrid>
      <w:tr w:rsidR="00762F4C" w:rsidRPr="006D7D73" w14:paraId="38E66964" w14:textId="77777777" w:rsidTr="004135E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08F1A227" w14:textId="77777777" w:rsidR="00762F4C" w:rsidRPr="006D7D73" w:rsidRDefault="00762F4C" w:rsidP="001C3CBC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62F4C" w:rsidRPr="006D7D73" w14:paraId="0D650C78" w14:textId="77777777" w:rsidTr="004135E8">
        <w:trPr>
          <w:jc w:val="center"/>
        </w:trPr>
        <w:tc>
          <w:tcPr>
            <w:tcW w:w="229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A65F625" w14:textId="77777777" w:rsidR="00762F4C" w:rsidRPr="006D7D73" w:rsidRDefault="00762F4C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14:paraId="34A0DAF5" w14:textId="77777777" w:rsidR="00762F4C" w:rsidRPr="006D7D73" w:rsidRDefault="00762F4C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5" w:type="pct"/>
            <w:vAlign w:val="center"/>
          </w:tcPr>
          <w:p w14:paraId="19FCCA0A" w14:textId="77777777" w:rsidR="00762F4C" w:rsidRPr="006D7D73" w:rsidRDefault="00762F4C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35" w:type="pct"/>
            <w:vAlign w:val="center"/>
          </w:tcPr>
          <w:p w14:paraId="11DF9DBA" w14:textId="77777777" w:rsidR="00762F4C" w:rsidRPr="006D7D73" w:rsidRDefault="00762F4C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4AB2B5F9" w14:textId="77777777" w:rsidR="00762F4C" w:rsidRPr="006D7D73" w:rsidRDefault="00762F4C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14:paraId="44FBDD49" w14:textId="77777777" w:rsidR="00762F4C" w:rsidRPr="006D7D73" w:rsidRDefault="00762F4C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762F4C" w:rsidRPr="006D7D73" w14:paraId="068F80CD" w14:textId="77777777" w:rsidTr="004135E8">
        <w:trPr>
          <w:trHeight w:val="663"/>
          <w:jc w:val="center"/>
        </w:trPr>
        <w:tc>
          <w:tcPr>
            <w:tcW w:w="229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789C0DFD" w14:textId="77777777" w:rsidR="00762F4C" w:rsidRPr="006D7D73" w:rsidRDefault="00762F4C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/>
                <w:b/>
                <w:szCs w:val="24"/>
              </w:rPr>
              <w:t>出勤</w:t>
            </w:r>
          </w:p>
          <w:p w14:paraId="15D19E2C" w14:textId="77777777" w:rsidR="00762F4C" w:rsidRPr="006D7D73" w:rsidRDefault="00762F4C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加班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5ADA9D2" w14:textId="77777777" w:rsidR="00762F4C" w:rsidRPr="006D7D73" w:rsidRDefault="00762F4C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14:paraId="12589ABC" w14:textId="77777777" w:rsidR="00762F4C" w:rsidRPr="006D7D73" w:rsidRDefault="00762F4C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60-001-2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14:paraId="6C34CFAC" w14:textId="77777777" w:rsidR="00762F4C" w:rsidRPr="006D7D73" w:rsidRDefault="00762F4C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5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410FEE39" w14:textId="77777777" w:rsidR="00762F4C" w:rsidRPr="006D7D73" w:rsidRDefault="00762F4C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8.01.16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1B32DA8C" w14:textId="77777777" w:rsidR="00762F4C" w:rsidRPr="006D7D73" w:rsidRDefault="00762F4C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08F6FE89" w14:textId="77777777" w:rsidR="00762F4C" w:rsidRPr="006D7D73" w:rsidRDefault="00762F4C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4A4CE056" w14:textId="77777777" w:rsidR="00762F4C" w:rsidRPr="006D7D73" w:rsidRDefault="00762F4C" w:rsidP="00FD1054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02470F00" w14:textId="77777777" w:rsidR="00762F4C" w:rsidRPr="006D7D73" w:rsidRDefault="00762F4C" w:rsidP="00FD1054">
      <w:pPr>
        <w:spacing w:before="100" w:beforeAutospacing="1"/>
        <w:jc w:val="both"/>
        <w:rPr>
          <w:rFonts w:ascii="標楷體" w:eastAsia="標楷體" w:hAnsi="標楷體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1.流程圖：</w:t>
      </w:r>
    </w:p>
    <w:p w14:paraId="7B17189C" w14:textId="77777777" w:rsidR="00762F4C" w:rsidRDefault="00762F4C" w:rsidP="00E31829">
      <w:pPr>
        <w:widowControl/>
        <w:ind w:leftChars="-59" w:left="-142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9155" w:dyaOrig="7822" w14:anchorId="62C990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pt;height:551pt" o:ole="">
            <v:imagedata r:id="rId4" o:title=""/>
          </v:shape>
          <o:OLEObject Type="Embed" ProgID="Visio.Drawing.11" ShapeID="_x0000_i1025" DrawAspect="Content" ObjectID="_1710884508" r:id="rId5"/>
        </w:object>
      </w:r>
    </w:p>
    <w:p w14:paraId="40181FEC" w14:textId="77777777" w:rsidR="00762F4C" w:rsidRPr="006D7D73" w:rsidRDefault="00762F4C" w:rsidP="00E31829">
      <w:pPr>
        <w:widowControl/>
        <w:ind w:leftChars="-59" w:left="-142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3"/>
        <w:gridCol w:w="1795"/>
        <w:gridCol w:w="1240"/>
        <w:gridCol w:w="1240"/>
        <w:gridCol w:w="1168"/>
      </w:tblGrid>
      <w:tr w:rsidR="00762F4C" w:rsidRPr="006D7D73" w14:paraId="638ACEC4" w14:textId="77777777" w:rsidTr="004135E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88D65E4" w14:textId="77777777" w:rsidR="00762F4C" w:rsidRPr="006D7D73" w:rsidRDefault="00762F4C" w:rsidP="001C3CBC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62F4C" w:rsidRPr="006D7D73" w14:paraId="3A9082DA" w14:textId="77777777" w:rsidTr="004135E8">
        <w:trPr>
          <w:jc w:val="center"/>
        </w:trPr>
        <w:tc>
          <w:tcPr>
            <w:tcW w:w="221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F2B279E" w14:textId="77777777" w:rsidR="00762F4C" w:rsidRPr="006D7D73" w:rsidRDefault="00762F4C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14:paraId="159BC041" w14:textId="77777777" w:rsidR="00762F4C" w:rsidRPr="006D7D73" w:rsidRDefault="00762F4C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5" w:type="pct"/>
            <w:vAlign w:val="center"/>
          </w:tcPr>
          <w:p w14:paraId="132B27A7" w14:textId="77777777" w:rsidR="00762F4C" w:rsidRPr="006D7D73" w:rsidRDefault="00762F4C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35" w:type="pct"/>
            <w:vAlign w:val="center"/>
          </w:tcPr>
          <w:p w14:paraId="799CE152" w14:textId="77777777" w:rsidR="00762F4C" w:rsidRPr="006D7D73" w:rsidRDefault="00762F4C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127CF4B6" w14:textId="77777777" w:rsidR="00762F4C" w:rsidRPr="006D7D73" w:rsidRDefault="00762F4C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7" w:type="pct"/>
            <w:tcBorders>
              <w:right w:val="single" w:sz="12" w:space="0" w:color="auto"/>
            </w:tcBorders>
            <w:vAlign w:val="center"/>
          </w:tcPr>
          <w:p w14:paraId="5EC4AF93" w14:textId="77777777" w:rsidR="00762F4C" w:rsidRPr="006D7D73" w:rsidRDefault="00762F4C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762F4C" w:rsidRPr="006D7D73" w14:paraId="5742A7CE" w14:textId="77777777" w:rsidTr="004135E8">
        <w:trPr>
          <w:trHeight w:val="663"/>
          <w:jc w:val="center"/>
        </w:trPr>
        <w:tc>
          <w:tcPr>
            <w:tcW w:w="221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54F8C6FA" w14:textId="77777777" w:rsidR="00762F4C" w:rsidRPr="006D7D73" w:rsidRDefault="00762F4C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/>
                <w:b/>
                <w:szCs w:val="24"/>
              </w:rPr>
              <w:t>出勤</w:t>
            </w:r>
          </w:p>
          <w:p w14:paraId="66F6403B" w14:textId="77777777" w:rsidR="00762F4C" w:rsidRPr="006D7D73" w:rsidRDefault="00762F4C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加班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100B085B" w14:textId="77777777" w:rsidR="00762F4C" w:rsidRPr="006D7D73" w:rsidRDefault="00762F4C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14:paraId="124C3446" w14:textId="77777777" w:rsidR="00762F4C" w:rsidRPr="006D7D73" w:rsidRDefault="00762F4C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60-001-2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14:paraId="107E112A" w14:textId="77777777" w:rsidR="00762F4C" w:rsidRPr="006D7D73" w:rsidRDefault="00762F4C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5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4F65206B" w14:textId="77777777" w:rsidR="00762F4C" w:rsidRPr="006D7D73" w:rsidRDefault="00762F4C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8.01.16</w:t>
            </w:r>
          </w:p>
        </w:tc>
        <w:tc>
          <w:tcPr>
            <w:tcW w:w="59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599907E" w14:textId="77777777" w:rsidR="00762F4C" w:rsidRPr="006D7D73" w:rsidRDefault="00762F4C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1F4939FF" w14:textId="77777777" w:rsidR="00762F4C" w:rsidRPr="006D7D73" w:rsidRDefault="00762F4C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332C5E35" w14:textId="77777777" w:rsidR="00762F4C" w:rsidRPr="006D7D73" w:rsidRDefault="00762F4C" w:rsidP="00FD1054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4826DEF6" w14:textId="77777777" w:rsidR="00762F4C" w:rsidRPr="006D7D73" w:rsidRDefault="00762F4C" w:rsidP="00FD1054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14:paraId="164456B1" w14:textId="77777777" w:rsidR="00762F4C" w:rsidRPr="006D7D73" w:rsidRDefault="00762F4C" w:rsidP="00FD1054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本校行政人員加班以補休為原則，並依下列規定辦理：行政人員</w:t>
      </w:r>
      <w:r w:rsidRPr="006D7D73">
        <w:rPr>
          <w:rFonts w:ascii="標楷體" w:eastAsia="標楷體" w:hAnsi="標楷體"/>
        </w:rPr>
        <w:t>除星期例假日經主管裁示，或於寒暑假非上班日，經主管指派辦理個人工作範圍以外之業務可申請加班外，其餘不得簽報加班。</w:t>
      </w:r>
      <w:r w:rsidRPr="006D7D73">
        <w:rPr>
          <w:rFonts w:ascii="標楷體" w:eastAsia="標楷體" w:hAnsi="標楷體" w:hint="eastAsia"/>
        </w:rPr>
        <w:t>如有例行值班人員另須編製每月值班表，經單位主管簽核後，每月依值班表值班，始可申請加班補休。</w:t>
      </w:r>
    </w:p>
    <w:p w14:paraId="56BE772D" w14:textId="77777777" w:rsidR="00762F4C" w:rsidRPr="006D7D73" w:rsidRDefault="00762F4C" w:rsidP="00FD1054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每人每日加班不得超出4小時，週六、</w:t>
      </w:r>
      <w:r w:rsidRPr="006D7D73">
        <w:rPr>
          <w:rFonts w:ascii="標楷體" w:eastAsia="標楷體" w:hAnsi="標楷體"/>
        </w:rPr>
        <w:t>日</w:t>
      </w:r>
      <w:r w:rsidRPr="006D7D73">
        <w:rPr>
          <w:rFonts w:ascii="標楷體" w:eastAsia="標楷體" w:hAnsi="標楷體" w:hint="eastAsia"/>
        </w:rPr>
        <w:t>及國定例假日</w:t>
      </w:r>
      <w:r w:rsidRPr="006D7D73">
        <w:rPr>
          <w:rFonts w:ascii="標楷體" w:eastAsia="標楷體" w:hAnsi="標楷體"/>
        </w:rPr>
        <w:t>加班以</w:t>
      </w:r>
      <w:r w:rsidRPr="006D7D73">
        <w:rPr>
          <w:rFonts w:ascii="標楷體" w:eastAsia="標楷體" w:hAnsi="標楷體" w:hint="eastAsia"/>
        </w:rPr>
        <w:t>不超過8</w:t>
      </w:r>
      <w:r w:rsidRPr="006D7D73">
        <w:rPr>
          <w:rFonts w:ascii="標楷體" w:eastAsia="標楷體" w:hAnsi="標楷體"/>
        </w:rPr>
        <w:t>小時為限</w:t>
      </w:r>
      <w:r w:rsidRPr="006D7D73">
        <w:rPr>
          <w:rFonts w:ascii="標楷體" w:eastAsia="標楷體" w:hAnsi="標楷體" w:hint="eastAsia"/>
        </w:rPr>
        <w:t>，每月加班以不超過46小時為限，但工作情況特殊，經簽請校長核准者不受此限。</w:t>
      </w:r>
    </w:p>
    <w:p w14:paraId="63EEDFFF" w14:textId="77777777" w:rsidR="00762F4C" w:rsidRPr="006D7D73" w:rsidRDefault="00762F4C" w:rsidP="00FD1054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行政人員</w:t>
      </w:r>
      <w:r w:rsidRPr="006D7D73">
        <w:rPr>
          <w:rFonts w:ascii="標楷體" w:eastAsia="標楷體" w:hAnsi="標楷體"/>
        </w:rPr>
        <w:t>加班應</w:t>
      </w:r>
      <w:r w:rsidRPr="006D7D73">
        <w:rPr>
          <w:rFonts w:ascii="標楷體" w:eastAsia="標楷體" w:hAnsi="標楷體" w:hint="eastAsia"/>
        </w:rPr>
        <w:t>事前至E化平台</w:t>
      </w:r>
      <w:r w:rsidRPr="006D7D73">
        <w:rPr>
          <w:rFonts w:ascii="標楷體" w:eastAsia="標楷體" w:hAnsi="標楷體"/>
        </w:rPr>
        <w:t>填具加班申請單，</w:t>
      </w:r>
      <w:r w:rsidRPr="006D7D73">
        <w:rPr>
          <w:rFonts w:ascii="標楷體" w:eastAsia="標楷體" w:hAnsi="標楷體" w:hint="eastAsia"/>
        </w:rPr>
        <w:t>依簽核程序簽核，除緊急突發情況得於事後三日內依程序陳核外，凡未於事前提出申請或未依程序報支者，一律不予核發加班費或補休假</w:t>
      </w:r>
      <w:r w:rsidRPr="006D7D73">
        <w:rPr>
          <w:rFonts w:ascii="標楷體" w:eastAsia="標楷體" w:hAnsi="標楷體"/>
        </w:rPr>
        <w:t>。</w:t>
      </w:r>
    </w:p>
    <w:p w14:paraId="5E1433FE" w14:textId="77777777" w:rsidR="00762F4C" w:rsidRPr="006D7D73" w:rsidRDefault="00762F4C" w:rsidP="00FD1054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</w:t>
      </w:r>
      <w:r w:rsidRPr="006D7D73">
        <w:rPr>
          <w:rFonts w:ascii="標楷體" w:eastAsia="標楷體" w:hAnsi="標楷體"/>
        </w:rPr>
        <w:t>已支領主管加給或已因特別業務支領特殊工作費、夜間津貼者，不得再以同一業務另案簽報加班</w:t>
      </w:r>
      <w:r w:rsidRPr="006D7D73">
        <w:rPr>
          <w:rFonts w:ascii="標楷體" w:eastAsia="標楷體" w:hAnsi="標楷體" w:hint="eastAsia"/>
        </w:rPr>
        <w:t>。</w:t>
      </w:r>
    </w:p>
    <w:p w14:paraId="481B88DD" w14:textId="77777777" w:rsidR="00762F4C" w:rsidRPr="006D7D73" w:rsidRDefault="00762F4C" w:rsidP="00FD1054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5.承辦專案活動、研討會如已支領津貼或工作費者，其活動雖於例假日實施並不適用本準則</w:t>
      </w:r>
      <w:r w:rsidRPr="006D7D73">
        <w:rPr>
          <w:rFonts w:ascii="標楷體" w:eastAsia="標楷體" w:hAnsi="標楷體"/>
        </w:rPr>
        <w:t>。</w:t>
      </w:r>
    </w:p>
    <w:p w14:paraId="635E6E35" w14:textId="77777777" w:rsidR="00762F4C" w:rsidRPr="006D7D73" w:rsidRDefault="00762F4C" w:rsidP="00FD1054">
      <w:pPr>
        <w:tabs>
          <w:tab w:val="left" w:pos="960"/>
        </w:tabs>
        <w:adjustRightInd w:val="0"/>
        <w:ind w:leftChars="100" w:left="720" w:hangingChars="200" w:hanging="480"/>
        <w:jc w:val="both"/>
        <w:textDirection w:val="lrTbV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6.</w:t>
      </w:r>
      <w:r w:rsidRPr="006D7D73">
        <w:rPr>
          <w:rFonts w:ascii="標楷體" w:eastAsia="標楷體" w:hAnsi="標楷體"/>
        </w:rPr>
        <w:t>加班時數採按月累計結算，</w:t>
      </w:r>
      <w:r w:rsidRPr="006D7D73">
        <w:rPr>
          <w:rFonts w:ascii="標楷體" w:eastAsia="標楷體" w:hAnsi="標楷體" w:hint="eastAsia"/>
        </w:rPr>
        <w:t>加班時數每四小時得抵半日休假，補休假於加班發生之當學年度內休畢，無法於期限內休畢者，得申請延長補休期限。</w:t>
      </w:r>
    </w:p>
    <w:p w14:paraId="38B6E4FC" w14:textId="77777777" w:rsidR="00762F4C" w:rsidRPr="006D7D73" w:rsidRDefault="00762F4C" w:rsidP="00FD1054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7.本校校車駕駛員加班，得依規定申請補休或申請加班費，申請加班費時依下列規定辦理：一、加班費支給標準悉依工作規則與勞動基準法規定辦理。二、每月加班時數由總務處、人事室覆審後，併於次月薪資發放。</w:t>
      </w:r>
    </w:p>
    <w:p w14:paraId="5B7B6971" w14:textId="77777777" w:rsidR="00762F4C" w:rsidRPr="006D7D73" w:rsidRDefault="00762F4C" w:rsidP="00FD1054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8.本校各專案所聘之助理（或其他職稱人員）如有加班情形，得依此規定辦理，因加班所衍生之費用悉由該專案負擔。</w:t>
      </w:r>
    </w:p>
    <w:p w14:paraId="28890259" w14:textId="77777777" w:rsidR="00762F4C" w:rsidRPr="006D7D73" w:rsidRDefault="00762F4C" w:rsidP="00FD1054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3.</w:t>
      </w:r>
      <w:r w:rsidRPr="006D7D73">
        <w:rPr>
          <w:rFonts w:ascii="標楷體" w:eastAsia="標楷體" w:hAnsi="標楷體" w:cs="Times New Roman"/>
          <w:b/>
          <w:szCs w:val="24"/>
        </w:rPr>
        <w:t>控制重點：</w:t>
      </w:r>
    </w:p>
    <w:p w14:paraId="2B2BD232" w14:textId="77777777" w:rsidR="00762F4C" w:rsidRPr="006D7D73" w:rsidRDefault="00762F4C" w:rsidP="00FD1054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1.加班</w:t>
      </w:r>
      <w:r w:rsidRPr="006D7D73">
        <w:rPr>
          <w:rFonts w:ascii="標楷體" w:eastAsia="標楷體" w:hAnsi="標楷體"/>
        </w:rPr>
        <w:t>是否依規定</w:t>
      </w:r>
      <w:r w:rsidRPr="006D7D73">
        <w:rPr>
          <w:rFonts w:ascii="標楷體" w:eastAsia="標楷體" w:hAnsi="標楷體" w:hint="eastAsia"/>
        </w:rPr>
        <w:t>程序</w:t>
      </w:r>
      <w:r w:rsidRPr="006D7D73">
        <w:rPr>
          <w:rFonts w:ascii="標楷體" w:eastAsia="標楷體" w:hAnsi="標楷體"/>
        </w:rPr>
        <w:t>申請</w:t>
      </w:r>
      <w:r w:rsidRPr="006D7D73">
        <w:rPr>
          <w:rFonts w:ascii="標楷體" w:eastAsia="標楷體" w:hAnsi="標楷體" w:hint="eastAsia"/>
        </w:rPr>
        <w:t>，並經權責主管核准？</w:t>
      </w:r>
    </w:p>
    <w:p w14:paraId="4B2B950A" w14:textId="77777777" w:rsidR="00762F4C" w:rsidRPr="006D7D73" w:rsidRDefault="00762F4C" w:rsidP="00FD1054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2.加班費統計表是否依據加班申請單彙總？</w:t>
      </w:r>
    </w:p>
    <w:p w14:paraId="62018868" w14:textId="77777777" w:rsidR="00762F4C" w:rsidRPr="006D7D73" w:rsidRDefault="00762F4C" w:rsidP="00FD1054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3.免稅加班費及應稅加班費計算是否正確？</w:t>
      </w:r>
    </w:p>
    <w:p w14:paraId="6FDAED92" w14:textId="77777777" w:rsidR="00762F4C" w:rsidRPr="006D7D73" w:rsidRDefault="00762F4C" w:rsidP="00FD1054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14:paraId="3CD8FA8B" w14:textId="77777777" w:rsidR="00762F4C" w:rsidRPr="006D7D73" w:rsidRDefault="00762F4C" w:rsidP="00FD1054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1.加班申請單。</w:t>
      </w:r>
    </w:p>
    <w:p w14:paraId="6B106DC0" w14:textId="77777777" w:rsidR="00762F4C" w:rsidRPr="006D7D73" w:rsidRDefault="00762F4C" w:rsidP="00FD1054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2.加班費統計表。</w:t>
      </w:r>
    </w:p>
    <w:p w14:paraId="704F54FC" w14:textId="77777777" w:rsidR="00762F4C" w:rsidRPr="006D7D73" w:rsidRDefault="00762F4C" w:rsidP="00FD1054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14:paraId="2E7C39AA" w14:textId="77777777" w:rsidR="00762F4C" w:rsidRPr="006D7D73" w:rsidRDefault="00762F4C" w:rsidP="00FD1054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1.佛光大學加班補休暨加班</w:t>
      </w:r>
      <w:r w:rsidRPr="006D7D73">
        <w:rPr>
          <w:rFonts w:ascii="標楷體" w:eastAsia="標楷體" w:hAnsi="標楷體"/>
        </w:rPr>
        <w:t>費支給</w:t>
      </w:r>
      <w:r w:rsidRPr="006D7D73">
        <w:rPr>
          <w:rFonts w:ascii="標楷體" w:eastAsia="標楷體" w:hAnsi="標楷體" w:hint="eastAsia"/>
        </w:rPr>
        <w:t>準則。</w:t>
      </w:r>
    </w:p>
    <w:p w14:paraId="6EBCFACF" w14:textId="77777777" w:rsidR="00762F4C" w:rsidRPr="006D7D73" w:rsidRDefault="00762F4C" w:rsidP="003025AE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62EEBF0C" w14:textId="77777777" w:rsidR="00762F4C" w:rsidRDefault="00762F4C" w:rsidP="0098540C">
      <w:pPr>
        <w:sectPr w:rsidR="00762F4C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7C242644" w14:textId="77777777" w:rsidR="007817A7" w:rsidRDefault="007817A7"/>
    <w:sectPr w:rsidR="007817A7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62F4C"/>
    <w:rsid w:val="003D107C"/>
    <w:rsid w:val="00762F4C"/>
    <w:rsid w:val="007817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BC998C6"/>
  <w15:chartTrackingRefBased/>
  <w15:docId w15:val="{6AC1BBA8-1E3C-4550-A2FF-EBCBB9A478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62F4C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762F4C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762F4C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762F4C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762F4C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144145145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46</Words>
  <Characters>1404</Characters>
  <Application>Microsoft Office Word</Application>
  <DocSecurity>0</DocSecurity>
  <Lines>11</Lines>
  <Paragraphs>3</Paragraphs>
  <ScaleCrop>false</ScaleCrop>
  <Company/>
  <LinksUpToDate>false</LinksUpToDate>
  <CharactersWithSpaces>16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6:50:00Z</dcterms:created>
  <dcterms:modified xsi:type="dcterms:W3CDTF">2022-04-07T16:55:00Z</dcterms:modified>
</cp:coreProperties>
</file>